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2DA1" w:rsidRDefault="008764B4" w:rsidP="008764B4">
      <w:pPr>
        <w:pStyle w:val="a3"/>
        <w:numPr>
          <w:ilvl w:val="0"/>
          <w:numId w:val="1"/>
        </w:numPr>
        <w:ind w:firstLineChars="0"/>
      </w:pPr>
      <w:bookmarkStart w:id="0" w:name="_GoBack"/>
      <w:bookmarkEnd w:id="0"/>
      <w:r>
        <w:rPr>
          <w:rFonts w:hint="eastAsia"/>
        </w:rPr>
        <w:t>巡检仪表设备组成</w:t>
      </w:r>
    </w:p>
    <w:p w:rsidR="00C93701" w:rsidRDefault="00C93701" w:rsidP="00C93701">
      <w:pPr>
        <w:pStyle w:val="a3"/>
        <w:ind w:left="420" w:firstLineChars="0" w:firstLine="0"/>
      </w:pPr>
      <w:r>
        <w:object w:dxaOrig="7142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3pt;height:258.1pt" o:ole="">
            <v:imagedata r:id="rId8" o:title=""/>
          </v:shape>
          <o:OLEObject Type="Embed" ProgID="Visio.Drawing.11" ShapeID="_x0000_i1025" DrawAspect="Content" ObjectID="_1585890337" r:id="rId9"/>
        </w:object>
      </w:r>
    </w:p>
    <w:p w:rsidR="008764B4" w:rsidRDefault="00C93701" w:rsidP="008764B4">
      <w:pPr>
        <w:pStyle w:val="a3"/>
        <w:numPr>
          <w:ilvl w:val="1"/>
          <w:numId w:val="2"/>
        </w:numPr>
        <w:ind w:firstLineChars="0"/>
      </w:pPr>
      <w:r>
        <w:t>主机</w:t>
      </w:r>
    </w:p>
    <w:p w:rsidR="00C93701" w:rsidRDefault="00C93701" w:rsidP="00C9370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负责采集</w:t>
      </w:r>
      <w:proofErr w:type="gramStart"/>
      <w:r>
        <w:rPr>
          <w:rFonts w:hint="eastAsia"/>
        </w:rPr>
        <w:t>各个从</w:t>
      </w:r>
      <w:proofErr w:type="gramEnd"/>
      <w:r>
        <w:rPr>
          <w:rFonts w:hint="eastAsia"/>
        </w:rPr>
        <w:t>机的传感器数据，并刷新液晶屏幕。</w:t>
      </w:r>
    </w:p>
    <w:p w:rsidR="00C93701" w:rsidRDefault="00C93701" w:rsidP="00C9370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处理来自计算机的通讯指令，依据具体的通讯协议，执行相应的功能。</w:t>
      </w:r>
    </w:p>
    <w:p w:rsidR="008764B4" w:rsidRDefault="008764B4" w:rsidP="008764B4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从机【最多可带</w:t>
      </w:r>
      <w:r>
        <w:rPr>
          <w:rFonts w:hint="eastAsia"/>
        </w:rPr>
        <w:t>4</w:t>
      </w:r>
      <w:r>
        <w:rPr>
          <w:rFonts w:hint="eastAsia"/>
        </w:rPr>
        <w:t>个】</w:t>
      </w:r>
    </w:p>
    <w:p w:rsidR="00A71AD7" w:rsidRDefault="00A71AD7" w:rsidP="00A71AD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负责采集传感器数据</w:t>
      </w:r>
    </w:p>
    <w:p w:rsidR="00A71AD7" w:rsidRDefault="00A71AD7" w:rsidP="00A71AD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处理来自主机的通讯指令。</w:t>
      </w:r>
    </w:p>
    <w:p w:rsidR="008764B4" w:rsidRDefault="00A71AD7" w:rsidP="00A71AD7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计算机</w:t>
      </w:r>
    </w:p>
    <w:p w:rsidR="00A71AD7" w:rsidRDefault="00A71AD7" w:rsidP="00A71AD7">
      <w:pPr>
        <w:pStyle w:val="a3"/>
        <w:ind w:left="375" w:firstLineChars="0" w:firstLine="0"/>
      </w:pPr>
      <w:r>
        <w:rPr>
          <w:rFonts w:hint="eastAsia"/>
        </w:rPr>
        <w:t>计算机负责整个数据采集工艺流程，主机的液晶屏幕只负责实时数据显示。</w:t>
      </w:r>
    </w:p>
    <w:p w:rsidR="00A71AD7" w:rsidRDefault="00A71AD7" w:rsidP="00A71AD7">
      <w:pPr>
        <w:pStyle w:val="a3"/>
        <w:ind w:left="375" w:firstLineChars="0" w:firstLine="0"/>
      </w:pPr>
      <w:r>
        <w:rPr>
          <w:rFonts w:hint="eastAsia"/>
        </w:rPr>
        <w:lastRenderedPageBreak/>
        <w:t>主机支持通讯</w:t>
      </w:r>
      <w:proofErr w:type="gramStart"/>
      <w:r>
        <w:rPr>
          <w:rFonts w:hint="eastAsia"/>
        </w:rPr>
        <w:t>指令透传功能</w:t>
      </w:r>
      <w:proofErr w:type="gramEnd"/>
      <w:r>
        <w:rPr>
          <w:rFonts w:hint="eastAsia"/>
        </w:rPr>
        <w:t>，即，主机接收到计算机报文，直接通过内部对应串口，推送给对应的从机，主机不做任何解析。</w:t>
      </w:r>
    </w:p>
    <w:p w:rsidR="00A71AD7" w:rsidRDefault="00A71AD7" w:rsidP="00A71AD7">
      <w:pPr>
        <w:pStyle w:val="a3"/>
        <w:ind w:left="375" w:firstLineChars="0" w:firstLine="0"/>
      </w:pPr>
      <w:r>
        <w:rPr>
          <w:rFonts w:hint="eastAsia"/>
        </w:rPr>
        <w:t>例如：计算机读取从机</w:t>
      </w:r>
      <w:r>
        <w:rPr>
          <w:rFonts w:hint="eastAsia"/>
        </w:rPr>
        <w:t>1</w:t>
      </w:r>
      <w:r>
        <w:rPr>
          <w:rFonts w:hint="eastAsia"/>
        </w:rPr>
        <w:t>的设备型号</w:t>
      </w:r>
    </w:p>
    <w:tbl>
      <w:tblPr>
        <w:tblW w:w="15057" w:type="dxa"/>
        <w:tblLook w:val="04A0" w:firstRow="1" w:lastRow="0" w:firstColumn="1" w:lastColumn="0" w:noHBand="0" w:noVBand="1"/>
      </w:tblPr>
      <w:tblGrid>
        <w:gridCol w:w="1464"/>
        <w:gridCol w:w="1056"/>
        <w:gridCol w:w="1056"/>
        <w:gridCol w:w="840"/>
        <w:gridCol w:w="1536"/>
        <w:gridCol w:w="1851"/>
        <w:gridCol w:w="840"/>
        <w:gridCol w:w="1593"/>
        <w:gridCol w:w="1536"/>
        <w:gridCol w:w="1426"/>
        <w:gridCol w:w="1859"/>
      </w:tblGrid>
      <w:tr w:rsidR="00DE5D6B" w:rsidRPr="00DE5D6B" w:rsidTr="00DE5D6B">
        <w:trPr>
          <w:trHeight w:val="585"/>
        </w:trPr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proofErr w:type="gramStart"/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报文头</w:t>
            </w:r>
            <w:proofErr w:type="gramEnd"/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4B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地址1B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控制码1B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功能码2B</w:t>
            </w:r>
          </w:p>
        </w:tc>
        <w:tc>
          <w:tcPr>
            <w:tcW w:w="1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数据长度2B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数据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校验2B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报文尾4B</w:t>
            </w:r>
          </w:p>
        </w:tc>
        <w:tc>
          <w:tcPr>
            <w:tcW w:w="296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Return(失败返回错误代码)</w:t>
            </w:r>
          </w:p>
        </w:tc>
        <w:tc>
          <w:tcPr>
            <w:tcW w:w="18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DE5D6B" w:rsidRPr="00DE5D6B" w:rsidTr="00DE5D6B">
        <w:trPr>
          <w:trHeight w:val="555"/>
        </w:trPr>
        <w:tc>
          <w:tcPr>
            <w:tcW w:w="1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Header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Address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Control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FC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ata-length</w:t>
            </w:r>
          </w:p>
        </w:tc>
        <w:tc>
          <w:tcPr>
            <w:tcW w:w="1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ata-block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CRC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Trailer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ata-length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ata-block</w:t>
            </w:r>
          </w:p>
        </w:tc>
        <w:tc>
          <w:tcPr>
            <w:tcW w:w="18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escription</w:t>
            </w:r>
          </w:p>
        </w:tc>
      </w:tr>
      <w:tr w:rsidR="00DE5D6B" w:rsidRPr="00DE5D6B" w:rsidTr="00DE5D6B">
        <w:trPr>
          <w:trHeight w:val="420"/>
        </w:trPr>
        <w:tc>
          <w:tcPr>
            <w:tcW w:w="1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AABBCCDD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0x01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2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NC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UTO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DDCCBBAA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STRING</w:t>
            </w:r>
          </w:p>
        </w:tc>
        <w:tc>
          <w:tcPr>
            <w:tcW w:w="18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8CCE4"/>
            <w:vAlign w:val="center"/>
            <w:hideMark/>
          </w:tcPr>
          <w:p w:rsidR="00DE5D6B" w:rsidRPr="00DE5D6B" w:rsidRDefault="00DE5D6B" w:rsidP="00DE5D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读取设备型号</w:t>
            </w:r>
          </w:p>
        </w:tc>
      </w:tr>
      <w:tr w:rsidR="00DE5D6B" w:rsidRPr="00DE5D6B" w:rsidTr="00DE5D6B">
        <w:trPr>
          <w:trHeight w:val="402"/>
        </w:trPr>
        <w:tc>
          <w:tcPr>
            <w:tcW w:w="1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AABBCCDD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0x01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3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1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STRING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UTO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DDCCBBAA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原样返回</w:t>
            </w:r>
          </w:p>
        </w:tc>
        <w:tc>
          <w:tcPr>
            <w:tcW w:w="18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8CCE4"/>
            <w:vAlign w:val="center"/>
            <w:hideMark/>
          </w:tcPr>
          <w:p w:rsidR="00DE5D6B" w:rsidRPr="00DE5D6B" w:rsidRDefault="00DE5D6B" w:rsidP="00DE5D6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设置设备型号</w:t>
            </w:r>
          </w:p>
        </w:tc>
      </w:tr>
    </w:tbl>
    <w:p w:rsidR="00A71AD7" w:rsidRDefault="00DE5D6B" w:rsidP="00A71AD7">
      <w:pPr>
        <w:pStyle w:val="a3"/>
        <w:ind w:left="375" w:firstLineChars="0" w:firstLine="0"/>
      </w:pPr>
      <w:r>
        <w:rPr>
          <w:rFonts w:hint="eastAsia"/>
        </w:rPr>
        <w:t>计算机读取从机</w:t>
      </w:r>
      <w:r>
        <w:rPr>
          <w:rFonts w:hint="eastAsia"/>
        </w:rPr>
        <w:t>2</w:t>
      </w:r>
      <w:r>
        <w:rPr>
          <w:rFonts w:hint="eastAsia"/>
        </w:rPr>
        <w:t>的设备编号</w:t>
      </w:r>
    </w:p>
    <w:tbl>
      <w:tblPr>
        <w:tblW w:w="15057" w:type="dxa"/>
        <w:tblLook w:val="04A0" w:firstRow="1" w:lastRow="0" w:firstColumn="1" w:lastColumn="0" w:noHBand="0" w:noVBand="1"/>
      </w:tblPr>
      <w:tblGrid>
        <w:gridCol w:w="1464"/>
        <w:gridCol w:w="1056"/>
        <w:gridCol w:w="1056"/>
        <w:gridCol w:w="840"/>
        <w:gridCol w:w="1536"/>
        <w:gridCol w:w="1851"/>
        <w:gridCol w:w="840"/>
        <w:gridCol w:w="1593"/>
        <w:gridCol w:w="1536"/>
        <w:gridCol w:w="1426"/>
        <w:gridCol w:w="1859"/>
      </w:tblGrid>
      <w:tr w:rsidR="00DE5D6B" w:rsidRPr="00DE5D6B" w:rsidTr="00DF78F5">
        <w:trPr>
          <w:trHeight w:val="585"/>
        </w:trPr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proofErr w:type="gramStart"/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报文头</w:t>
            </w:r>
            <w:proofErr w:type="gramEnd"/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4B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地址1B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控制码1B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功能码2B</w:t>
            </w:r>
          </w:p>
        </w:tc>
        <w:tc>
          <w:tcPr>
            <w:tcW w:w="1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数据长度2B</w:t>
            </w:r>
          </w:p>
        </w:tc>
        <w:tc>
          <w:tcPr>
            <w:tcW w:w="1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数据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校验2B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报文尾4B</w:t>
            </w:r>
          </w:p>
        </w:tc>
        <w:tc>
          <w:tcPr>
            <w:tcW w:w="296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Return(失败返回错误代码)</w:t>
            </w:r>
          </w:p>
        </w:tc>
        <w:tc>
          <w:tcPr>
            <w:tcW w:w="18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DE5D6B" w:rsidRPr="00DE5D6B" w:rsidTr="00DF78F5">
        <w:trPr>
          <w:trHeight w:val="555"/>
        </w:trPr>
        <w:tc>
          <w:tcPr>
            <w:tcW w:w="1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Header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Address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Control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FC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ata-length</w:t>
            </w:r>
          </w:p>
        </w:tc>
        <w:tc>
          <w:tcPr>
            <w:tcW w:w="1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ata-block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CRC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Trailer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ata-length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99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ata-block</w:t>
            </w:r>
          </w:p>
        </w:tc>
        <w:tc>
          <w:tcPr>
            <w:tcW w:w="18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3F3F76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3F3F76"/>
                <w:kern w:val="0"/>
                <w:sz w:val="24"/>
                <w:szCs w:val="24"/>
              </w:rPr>
              <w:t>Description</w:t>
            </w:r>
          </w:p>
        </w:tc>
      </w:tr>
      <w:tr w:rsidR="00DE5D6B" w:rsidRPr="00DE5D6B" w:rsidTr="00DF78F5">
        <w:trPr>
          <w:trHeight w:val="420"/>
        </w:trPr>
        <w:tc>
          <w:tcPr>
            <w:tcW w:w="1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AABBCCDD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0x02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NC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UTO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DDCCBBAA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STRING</w:t>
            </w:r>
          </w:p>
        </w:tc>
        <w:tc>
          <w:tcPr>
            <w:tcW w:w="18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8CCE4"/>
            <w:vAlign w:val="center"/>
            <w:hideMark/>
          </w:tcPr>
          <w:p w:rsidR="00DE5D6B" w:rsidRPr="00DE5D6B" w:rsidRDefault="00DE5D6B" w:rsidP="00DF78F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读取设备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编号</w:t>
            </w:r>
          </w:p>
        </w:tc>
      </w:tr>
      <w:tr w:rsidR="00DE5D6B" w:rsidRPr="00DE5D6B" w:rsidTr="00DF78F5">
        <w:trPr>
          <w:trHeight w:val="402"/>
        </w:trPr>
        <w:tc>
          <w:tcPr>
            <w:tcW w:w="1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AABBCCDD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0x02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2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E5D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1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STRING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UTO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DDCCBBAA</w:t>
            </w:r>
          </w:p>
        </w:tc>
        <w:tc>
          <w:tcPr>
            <w:tcW w:w="1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1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5D6B" w:rsidRPr="00DE5D6B" w:rsidRDefault="00DE5D6B" w:rsidP="00DF78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原样返回</w:t>
            </w:r>
          </w:p>
        </w:tc>
        <w:tc>
          <w:tcPr>
            <w:tcW w:w="185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8CCE4"/>
            <w:vAlign w:val="center"/>
            <w:hideMark/>
          </w:tcPr>
          <w:p w:rsidR="00DE5D6B" w:rsidRPr="00DE5D6B" w:rsidRDefault="00DE5D6B" w:rsidP="00DF78F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设置设备编号</w:t>
            </w:r>
          </w:p>
        </w:tc>
      </w:tr>
    </w:tbl>
    <w:p w:rsidR="00DE5D6B" w:rsidRDefault="00DE5D6B" w:rsidP="00A71AD7">
      <w:pPr>
        <w:pStyle w:val="a3"/>
        <w:ind w:left="375" w:firstLineChars="0" w:firstLine="0"/>
      </w:pPr>
      <w:r>
        <w:rPr>
          <w:rFonts w:hint="eastAsia"/>
        </w:rPr>
        <w:t>即在通讯报文中，修改地址字节，来实现对从机的访问。</w:t>
      </w:r>
    </w:p>
    <w:tbl>
      <w:tblPr>
        <w:tblStyle w:val="a4"/>
        <w:tblW w:w="0" w:type="auto"/>
        <w:tblInd w:w="375" w:type="dxa"/>
        <w:tblLook w:val="04A0" w:firstRow="1" w:lastRow="0" w:firstColumn="1" w:lastColumn="0" w:noHBand="0" w:noVBand="1"/>
      </w:tblPr>
      <w:tblGrid>
        <w:gridCol w:w="2852"/>
        <w:gridCol w:w="2852"/>
      </w:tblGrid>
      <w:tr w:rsidR="00310A29" w:rsidRPr="003815A6" w:rsidTr="00F20394"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>
              <w:rPr>
                <w:rFonts w:hint="eastAsia"/>
              </w:rPr>
              <w:t>地址码</w:t>
            </w:r>
          </w:p>
        </w:tc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>
              <w:rPr>
                <w:rFonts w:hint="eastAsia"/>
              </w:rPr>
              <w:t>对应设备名称</w:t>
            </w:r>
          </w:p>
        </w:tc>
      </w:tr>
      <w:tr w:rsidR="00310A29" w:rsidRPr="003815A6" w:rsidTr="00F20394">
        <w:tc>
          <w:tcPr>
            <w:tcW w:w="2852" w:type="dxa"/>
          </w:tcPr>
          <w:p w:rsidR="00310A29" w:rsidRPr="003815A6" w:rsidRDefault="00310A29" w:rsidP="00310A29">
            <w:pPr>
              <w:pStyle w:val="a3"/>
              <w:ind w:firstLineChars="0" w:firstLine="0"/>
            </w:pPr>
            <w:r w:rsidRPr="003815A6">
              <w:rPr>
                <w:rFonts w:hint="eastAsia"/>
              </w:rPr>
              <w:t xml:space="preserve">0X00: </w:t>
            </w:r>
          </w:p>
        </w:tc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 w:rsidRPr="003815A6">
              <w:rPr>
                <w:rFonts w:hint="eastAsia"/>
              </w:rPr>
              <w:t>主机设备</w:t>
            </w:r>
          </w:p>
        </w:tc>
      </w:tr>
      <w:tr w:rsidR="00310A29" w:rsidRPr="003815A6" w:rsidTr="00F20394">
        <w:tc>
          <w:tcPr>
            <w:tcW w:w="2852" w:type="dxa"/>
          </w:tcPr>
          <w:p w:rsidR="00310A29" w:rsidRPr="003815A6" w:rsidRDefault="00310A29" w:rsidP="00310A29">
            <w:pPr>
              <w:pStyle w:val="a3"/>
              <w:ind w:firstLineChars="0" w:firstLine="0"/>
            </w:pPr>
            <w:r w:rsidRPr="003815A6">
              <w:rPr>
                <w:rFonts w:hint="eastAsia"/>
              </w:rPr>
              <w:t>0X0</w:t>
            </w:r>
            <w:r>
              <w:rPr>
                <w:rFonts w:hint="eastAsia"/>
              </w:rPr>
              <w:t>1</w:t>
            </w:r>
          </w:p>
        </w:tc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>
              <w:rPr>
                <w:rFonts w:hint="eastAsia"/>
              </w:rPr>
              <w:t>从机</w:t>
            </w:r>
            <w:r>
              <w:rPr>
                <w:rFonts w:hint="eastAsia"/>
              </w:rPr>
              <w:t>1</w:t>
            </w:r>
          </w:p>
        </w:tc>
      </w:tr>
      <w:tr w:rsidR="00310A29" w:rsidRPr="003815A6" w:rsidTr="00F20394"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>
              <w:rPr>
                <w:rFonts w:hint="eastAsia"/>
              </w:rPr>
              <w:t>0X02</w:t>
            </w:r>
          </w:p>
        </w:tc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>
              <w:rPr>
                <w:rFonts w:hint="eastAsia"/>
              </w:rPr>
              <w:t>从机</w:t>
            </w:r>
            <w:r>
              <w:rPr>
                <w:rFonts w:hint="eastAsia"/>
              </w:rPr>
              <w:t>2</w:t>
            </w:r>
          </w:p>
        </w:tc>
      </w:tr>
      <w:tr w:rsidR="00310A29" w:rsidRPr="003815A6" w:rsidTr="00F20394"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>
              <w:rPr>
                <w:rFonts w:hint="eastAsia"/>
              </w:rPr>
              <w:t>从机</w:t>
            </w:r>
            <w:r>
              <w:rPr>
                <w:rFonts w:hint="eastAsia"/>
              </w:rPr>
              <w:t>3</w:t>
            </w:r>
          </w:p>
        </w:tc>
      </w:tr>
      <w:tr w:rsidR="00310A29" w:rsidRPr="003815A6" w:rsidTr="00F20394"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>
              <w:rPr>
                <w:rFonts w:hint="eastAsia"/>
              </w:rPr>
              <w:t>0X04</w:t>
            </w:r>
          </w:p>
        </w:tc>
        <w:tc>
          <w:tcPr>
            <w:tcW w:w="2852" w:type="dxa"/>
          </w:tcPr>
          <w:p w:rsidR="00310A29" w:rsidRPr="003815A6" w:rsidRDefault="00310A29" w:rsidP="00E456E1">
            <w:pPr>
              <w:pStyle w:val="a3"/>
              <w:ind w:firstLineChars="0" w:firstLine="0"/>
            </w:pPr>
            <w:r>
              <w:rPr>
                <w:rFonts w:hint="eastAsia"/>
              </w:rPr>
              <w:t>从机</w:t>
            </w:r>
            <w:r>
              <w:rPr>
                <w:rFonts w:hint="eastAsia"/>
              </w:rPr>
              <w:t>4</w:t>
            </w:r>
          </w:p>
        </w:tc>
      </w:tr>
    </w:tbl>
    <w:p w:rsidR="00DE5D6B" w:rsidRDefault="00DE5D6B" w:rsidP="00A71AD7">
      <w:pPr>
        <w:pStyle w:val="a3"/>
        <w:ind w:left="375" w:firstLineChars="0" w:firstLine="0"/>
      </w:pPr>
    </w:p>
    <w:p w:rsidR="00310A29" w:rsidRDefault="00310A29" w:rsidP="00310A29">
      <w:r>
        <w:rPr>
          <w:rFonts w:hint="eastAsia"/>
        </w:rPr>
        <w:t>马工，新版本的协议</w:t>
      </w:r>
      <w:r>
        <w:rPr>
          <w:rFonts w:hint="eastAsia"/>
        </w:rPr>
        <w:t xml:space="preserve"> 600</w:t>
      </w:r>
      <w:r>
        <w:rPr>
          <w:rFonts w:hint="eastAsia"/>
        </w:rPr>
        <w:t>，</w:t>
      </w:r>
      <w:r>
        <w:rPr>
          <w:rFonts w:hint="eastAsia"/>
        </w:rPr>
        <w:t>602</w:t>
      </w:r>
      <w:r>
        <w:rPr>
          <w:rFonts w:hint="eastAsia"/>
        </w:rPr>
        <w:t>，</w:t>
      </w:r>
      <w:r>
        <w:rPr>
          <w:rFonts w:hint="eastAsia"/>
        </w:rPr>
        <w:t>603</w:t>
      </w:r>
      <w:r>
        <w:rPr>
          <w:rFonts w:hint="eastAsia"/>
        </w:rPr>
        <w:t>指令的功能发生了变化，计算机</w:t>
      </w:r>
      <w:r w:rsidR="008C6795" w:rsidRPr="008C6795">
        <w:rPr>
          <w:rFonts w:hint="eastAsia"/>
          <w:color w:val="FF0000"/>
        </w:rPr>
        <w:t>禁止</w:t>
      </w:r>
      <w:r>
        <w:rPr>
          <w:rFonts w:hint="eastAsia"/>
        </w:rPr>
        <w:t>发这</w:t>
      </w:r>
      <w:r>
        <w:rPr>
          <w:rFonts w:hint="eastAsia"/>
        </w:rPr>
        <w:t>3</w:t>
      </w:r>
      <w:r>
        <w:rPr>
          <w:rFonts w:hint="eastAsia"/>
        </w:rPr>
        <w:t>种指令给从机。</w:t>
      </w:r>
      <w:r w:rsidR="008C6795">
        <w:rPr>
          <w:rFonts w:hint="eastAsia"/>
        </w:rPr>
        <w:t>计算机发送</w:t>
      </w:r>
      <w:r w:rsidR="008C6795">
        <w:rPr>
          <w:rFonts w:hint="eastAsia"/>
        </w:rPr>
        <w:t>600</w:t>
      </w:r>
      <w:r w:rsidR="008C6795">
        <w:rPr>
          <w:rFonts w:hint="eastAsia"/>
        </w:rPr>
        <w:t>或</w:t>
      </w:r>
      <w:r w:rsidR="008C6795">
        <w:rPr>
          <w:rFonts w:hint="eastAsia"/>
        </w:rPr>
        <w:t>602</w:t>
      </w:r>
      <w:r w:rsidR="008C6795">
        <w:rPr>
          <w:rFonts w:hint="eastAsia"/>
        </w:rPr>
        <w:t>指令会导致当前采集通道</w:t>
      </w:r>
      <w:r w:rsidR="00231ED8">
        <w:rPr>
          <w:rFonts w:hint="eastAsia"/>
        </w:rPr>
        <w:t>失序</w:t>
      </w:r>
      <w:r w:rsidR="008C6795">
        <w:rPr>
          <w:rFonts w:hint="eastAsia"/>
        </w:rPr>
        <w:t>，无法</w:t>
      </w:r>
      <w:r w:rsidR="00231ED8">
        <w:rPr>
          <w:rFonts w:hint="eastAsia"/>
        </w:rPr>
        <w:t>正常</w:t>
      </w:r>
      <w:r w:rsidR="008C6795">
        <w:rPr>
          <w:rFonts w:hint="eastAsia"/>
        </w:rPr>
        <w:t>更新</w:t>
      </w:r>
      <w:proofErr w:type="gramStart"/>
      <w:r w:rsidR="008C6795">
        <w:rPr>
          <w:rFonts w:hint="eastAsia"/>
        </w:rPr>
        <w:t>主机侧某路</w:t>
      </w:r>
      <w:proofErr w:type="gramEnd"/>
      <w:r w:rsidR="008C6795">
        <w:rPr>
          <w:rFonts w:hint="eastAsia"/>
        </w:rPr>
        <w:t>传感器的数据</w:t>
      </w:r>
      <w:r w:rsidR="00231ED8">
        <w:rPr>
          <w:rFonts w:hint="eastAsia"/>
        </w:rPr>
        <w:t>，导致采集通道混乱</w:t>
      </w:r>
      <w:r w:rsidR="008C6795">
        <w:rPr>
          <w:rFonts w:hint="eastAsia"/>
        </w:rPr>
        <w:t>。</w:t>
      </w:r>
    </w:p>
    <w:p w:rsidR="008C6795" w:rsidRDefault="00310A29" w:rsidP="00310A29">
      <w:r>
        <w:rPr>
          <w:rFonts w:hint="eastAsia"/>
        </w:rPr>
        <w:lastRenderedPageBreak/>
        <w:t>计算机想获取</w:t>
      </w:r>
      <w:r>
        <w:rPr>
          <w:rFonts w:hint="eastAsia"/>
        </w:rPr>
        <w:t>4</w:t>
      </w:r>
      <w:r>
        <w:rPr>
          <w:rFonts w:hint="eastAsia"/>
        </w:rPr>
        <w:t>个从机的</w:t>
      </w:r>
      <w:r w:rsidR="008C6795">
        <w:rPr>
          <w:rFonts w:hint="eastAsia"/>
        </w:rPr>
        <w:t>全部</w:t>
      </w:r>
      <w:r>
        <w:rPr>
          <w:rFonts w:hint="eastAsia"/>
        </w:rPr>
        <w:t>传感器数据，必须从</w:t>
      </w:r>
      <w:proofErr w:type="gramStart"/>
      <w:r>
        <w:rPr>
          <w:rFonts w:hint="eastAsia"/>
        </w:rPr>
        <w:t>主机本地</w:t>
      </w:r>
      <w:proofErr w:type="gramEnd"/>
      <w:r w:rsidR="008C6795">
        <w:rPr>
          <w:rFonts w:hint="eastAsia"/>
        </w:rPr>
        <w:t>读取。</w:t>
      </w:r>
    </w:p>
    <w:p w:rsidR="00310A29" w:rsidRDefault="00310A29" w:rsidP="00310A29">
      <w:r>
        <w:rPr>
          <w:rFonts w:hint="eastAsia"/>
        </w:rPr>
        <w:t>读取方法</w:t>
      </w:r>
      <w:r w:rsidR="008C6795">
        <w:rPr>
          <w:rFonts w:hint="eastAsia"/>
        </w:rPr>
        <w:t>如下：</w:t>
      </w:r>
    </w:p>
    <w:tbl>
      <w:tblPr>
        <w:tblW w:w="15814" w:type="dxa"/>
        <w:tblInd w:w="-921" w:type="dxa"/>
        <w:tblLook w:val="04A0" w:firstRow="1" w:lastRow="0" w:firstColumn="1" w:lastColumn="0" w:noHBand="0" w:noVBand="1"/>
      </w:tblPr>
      <w:tblGrid>
        <w:gridCol w:w="1480"/>
        <w:gridCol w:w="1000"/>
        <w:gridCol w:w="1020"/>
        <w:gridCol w:w="880"/>
        <w:gridCol w:w="1240"/>
        <w:gridCol w:w="1930"/>
        <w:gridCol w:w="1396"/>
        <w:gridCol w:w="1417"/>
        <w:gridCol w:w="851"/>
        <w:gridCol w:w="1984"/>
        <w:gridCol w:w="2616"/>
      </w:tblGrid>
      <w:tr w:rsidR="00310A29" w:rsidRPr="00310A29" w:rsidTr="00310A29">
        <w:trPr>
          <w:trHeight w:val="1305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AABBCCDD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0x00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2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602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9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Default="00310A29" w:rsidP="00310A2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Byte1: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从机号</w:t>
            </w:r>
          </w:p>
          <w:p w:rsidR="00310A29" w:rsidRDefault="00310A29" w:rsidP="00310A2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：1号从机</w:t>
            </w:r>
          </w:p>
          <w:p w:rsidR="00310A29" w:rsidRDefault="00310A29" w:rsidP="00310A2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：2号从机</w:t>
            </w:r>
          </w:p>
          <w:p w:rsidR="00310A29" w:rsidRDefault="00310A29" w:rsidP="00310A2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：3号从机</w:t>
            </w:r>
          </w:p>
          <w:p w:rsidR="00310A29" w:rsidRPr="00310A29" w:rsidRDefault="00310A29" w:rsidP="00310A2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：4号从机</w:t>
            </w:r>
          </w:p>
        </w:tc>
        <w:tc>
          <w:tcPr>
            <w:tcW w:w="1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UT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DDCCBBAA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6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每6byte为一个通道的测量值，其中：</w:t>
            </w:r>
          </w:p>
          <w:p w:rsidR="00310A29" w:rsidRPr="00310A29" w:rsidRDefault="00310A29" w:rsidP="00310A2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byte为测量值[float]</w:t>
            </w: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br/>
              <w:t>2byte为单位</w:t>
            </w:r>
          </w:p>
        </w:tc>
        <w:tc>
          <w:tcPr>
            <w:tcW w:w="26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D8E4BC"/>
            <w:vAlign w:val="center"/>
            <w:hideMark/>
          </w:tcPr>
          <w:p w:rsidR="00310A29" w:rsidRPr="00310A29" w:rsidRDefault="00310A29" w:rsidP="00310A2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读取当前传感器测量项目的    热工值：温度°、湿度%等等；</w:t>
            </w:r>
          </w:p>
        </w:tc>
      </w:tr>
    </w:tbl>
    <w:p w:rsidR="00A71AD7" w:rsidRDefault="00310A29" w:rsidP="00310A29">
      <w:r>
        <w:t>通过向设备地址</w:t>
      </w:r>
      <w:r>
        <w:rPr>
          <w:rFonts w:hint="eastAsia"/>
        </w:rPr>
        <w:t>0</w:t>
      </w:r>
      <w:r>
        <w:rPr>
          <w:rFonts w:hint="eastAsia"/>
        </w:rPr>
        <w:t>，发送</w:t>
      </w:r>
      <w:r>
        <w:rPr>
          <w:rFonts w:hint="eastAsia"/>
        </w:rPr>
        <w:t>602</w:t>
      </w:r>
      <w:r>
        <w:rPr>
          <w:rFonts w:hint="eastAsia"/>
        </w:rPr>
        <w:t>指令，获取从机的全部传感器数据。</w:t>
      </w:r>
    </w:p>
    <w:p w:rsidR="00F77EE6" w:rsidRDefault="00F77EE6" w:rsidP="00310A29"/>
    <w:p w:rsidR="00F77EE6" w:rsidRDefault="00F77EE6" w:rsidP="00310A29">
      <w:r>
        <w:rPr>
          <w:rFonts w:hint="eastAsia"/>
        </w:rPr>
        <w:t>除了上述</w:t>
      </w:r>
      <w:r>
        <w:rPr>
          <w:rFonts w:hint="eastAsia"/>
        </w:rPr>
        <w:t>3</w:t>
      </w:r>
      <w:r>
        <w:rPr>
          <w:rFonts w:hint="eastAsia"/>
        </w:rPr>
        <w:t>条指令外，计算机</w:t>
      </w:r>
      <w:r w:rsidR="00231ED8">
        <w:rPr>
          <w:rFonts w:hint="eastAsia"/>
        </w:rPr>
        <w:t>发送其它全部控制指令，来完成从机内部的常规参数、校准参数、清零</w:t>
      </w:r>
      <w:r w:rsidR="001353DF">
        <w:rPr>
          <w:rFonts w:hint="eastAsia"/>
        </w:rPr>
        <w:t>操作等各类读写操作</w:t>
      </w:r>
      <w:r w:rsidR="00231ED8">
        <w:rPr>
          <w:rFonts w:hint="eastAsia"/>
        </w:rPr>
        <w:t>。</w:t>
      </w:r>
    </w:p>
    <w:p w:rsidR="00231ED8" w:rsidRDefault="000D292D" w:rsidP="00310A29">
      <w:r>
        <w:rPr>
          <w:rFonts w:hint="eastAsia"/>
        </w:rPr>
        <w:t>请</w:t>
      </w:r>
      <w:proofErr w:type="gramStart"/>
      <w:r>
        <w:rPr>
          <w:rFonts w:hint="eastAsia"/>
        </w:rPr>
        <w:t>参照马工给出</w:t>
      </w:r>
      <w:proofErr w:type="gramEnd"/>
      <w:r>
        <w:rPr>
          <w:rFonts w:hint="eastAsia"/>
        </w:rPr>
        <w:t>的最新协议编写控制从机设备的功能。</w:t>
      </w:r>
    </w:p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Default="00E732EE" w:rsidP="00310A29"/>
    <w:p w:rsidR="00E732EE" w:rsidRPr="00E732EE" w:rsidRDefault="00E732EE" w:rsidP="00310A29">
      <w:pPr>
        <w:rPr>
          <w:b/>
          <w:color w:val="FF0000"/>
          <w:sz w:val="28"/>
          <w:szCs w:val="28"/>
        </w:rPr>
      </w:pPr>
      <w:r w:rsidRPr="00E732EE">
        <w:rPr>
          <w:rFonts w:hint="eastAsia"/>
          <w:b/>
          <w:color w:val="FF0000"/>
          <w:sz w:val="28"/>
          <w:szCs w:val="28"/>
        </w:rPr>
        <w:lastRenderedPageBreak/>
        <w:t>计算机与主机指令</w:t>
      </w:r>
      <w:r>
        <w:rPr>
          <w:rFonts w:hint="eastAsia"/>
          <w:b/>
          <w:color w:val="FF0000"/>
          <w:sz w:val="28"/>
          <w:szCs w:val="28"/>
        </w:rPr>
        <w:t>【新】</w:t>
      </w:r>
      <w:r w:rsidRPr="00E732EE">
        <w:rPr>
          <w:rFonts w:hint="eastAsia"/>
          <w:b/>
          <w:color w:val="FF0000"/>
          <w:sz w:val="28"/>
          <w:szCs w:val="28"/>
        </w:rPr>
        <w:t>：</w:t>
      </w:r>
    </w:p>
    <w:p w:rsidR="00231ED8" w:rsidRDefault="00E732EE" w:rsidP="00310A29">
      <w:r>
        <w:t>指令</w:t>
      </w:r>
      <w:r>
        <w:rPr>
          <w:rFonts w:hint="eastAsia"/>
        </w:rPr>
        <w:t>1</w:t>
      </w:r>
      <w:r>
        <w:rPr>
          <w:rFonts w:hint="eastAsia"/>
        </w:rPr>
        <w:t>：主机设备是否在线</w:t>
      </w:r>
    </w:p>
    <w:tbl>
      <w:tblPr>
        <w:tblW w:w="15913" w:type="dxa"/>
        <w:tblInd w:w="-921" w:type="dxa"/>
        <w:tblLook w:val="04A0" w:firstRow="1" w:lastRow="0" w:firstColumn="1" w:lastColumn="0" w:noHBand="0" w:noVBand="1"/>
      </w:tblPr>
      <w:tblGrid>
        <w:gridCol w:w="1480"/>
        <w:gridCol w:w="1000"/>
        <w:gridCol w:w="1020"/>
        <w:gridCol w:w="880"/>
        <w:gridCol w:w="760"/>
        <w:gridCol w:w="567"/>
        <w:gridCol w:w="709"/>
        <w:gridCol w:w="1417"/>
        <w:gridCol w:w="567"/>
        <w:gridCol w:w="4820"/>
        <w:gridCol w:w="2693"/>
      </w:tblGrid>
      <w:tr w:rsidR="00E732EE" w:rsidRPr="00310A29" w:rsidTr="00C60E20">
        <w:trPr>
          <w:trHeight w:val="1305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AABBCCDD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0x00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2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00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NC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UT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DDCCBBAA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4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DE5D6B" w:rsidRDefault="00E732EE" w:rsidP="005073A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STRING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D8E4BC"/>
            <w:vAlign w:val="center"/>
            <w:hideMark/>
          </w:tcPr>
          <w:p w:rsidR="00E732EE" w:rsidRPr="00DE5D6B" w:rsidRDefault="00E732EE" w:rsidP="0088153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读取</w:t>
            </w:r>
            <w:r w:rsidR="00BA4B32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主机</w:t>
            </w: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设备型号</w:t>
            </w:r>
          </w:p>
        </w:tc>
      </w:tr>
    </w:tbl>
    <w:p w:rsidR="00E732EE" w:rsidRDefault="00E732EE" w:rsidP="00310A29">
      <w:r>
        <w:t>指令</w:t>
      </w:r>
      <w:r>
        <w:rPr>
          <w:rFonts w:hint="eastAsia"/>
        </w:rPr>
        <w:t>2</w:t>
      </w:r>
      <w:r>
        <w:rPr>
          <w:rFonts w:hint="eastAsia"/>
        </w:rPr>
        <w:t>：从机设备状态信息</w:t>
      </w:r>
    </w:p>
    <w:tbl>
      <w:tblPr>
        <w:tblW w:w="15913" w:type="dxa"/>
        <w:tblInd w:w="-921" w:type="dxa"/>
        <w:tblLook w:val="04A0" w:firstRow="1" w:lastRow="0" w:firstColumn="1" w:lastColumn="0" w:noHBand="0" w:noVBand="1"/>
      </w:tblPr>
      <w:tblGrid>
        <w:gridCol w:w="1480"/>
        <w:gridCol w:w="1000"/>
        <w:gridCol w:w="1020"/>
        <w:gridCol w:w="880"/>
        <w:gridCol w:w="760"/>
        <w:gridCol w:w="567"/>
        <w:gridCol w:w="709"/>
        <w:gridCol w:w="1417"/>
        <w:gridCol w:w="567"/>
        <w:gridCol w:w="4820"/>
        <w:gridCol w:w="2693"/>
      </w:tblGrid>
      <w:tr w:rsidR="00E732EE" w:rsidRPr="00310A29" w:rsidTr="00C60E20">
        <w:trPr>
          <w:trHeight w:val="1305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AABBCCDD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0x00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2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E732E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01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NC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UT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DDCCBBAA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80</w:t>
            </w:r>
          </w:p>
        </w:tc>
        <w:tc>
          <w:tcPr>
            <w:tcW w:w="4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E732E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每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0</w:t>
            </w: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byte为一个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从机的状态信息</w:t>
            </w: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，其中：</w:t>
            </w:r>
          </w:p>
          <w:p w:rsidR="00E732EE" w:rsidRDefault="00E732EE" w:rsidP="005073A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B</w:t>
            </w: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yte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5073A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：</w:t>
            </w: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在线与否</w:t>
            </w:r>
          </w:p>
          <w:p w:rsidR="00E732EE" w:rsidRDefault="00E732EE" w:rsidP="005073A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B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yte2~BYTE17:从机</w:t>
            </w:r>
            <w:r w:rsidR="00BA4B32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设备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型</w:t>
            </w:r>
            <w:r w:rsidR="00BA4B32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号</w:t>
            </w:r>
          </w:p>
          <w:p w:rsidR="00E732EE" w:rsidRPr="00DE5D6B" w:rsidRDefault="00E732EE" w:rsidP="005073A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B</w:t>
            </w: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yte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8~BYTE20:</w:t>
            </w:r>
            <w:r w:rsidR="005073A3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个字节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备用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D8E4BC"/>
            <w:vAlign w:val="center"/>
            <w:hideMark/>
          </w:tcPr>
          <w:p w:rsidR="00E732EE" w:rsidRDefault="00E732EE" w:rsidP="0088153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读取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从机</w:t>
            </w:r>
            <w:r w:rsidR="00BA4B32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在线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状态信息</w:t>
            </w:r>
            <w:r w:rsidR="00BA4B32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，从机设备型号，可以判断出其传感器的数量。</w:t>
            </w:r>
          </w:p>
          <w:p w:rsidR="00C60E20" w:rsidRDefault="00C60E20" w:rsidP="0088153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9路PT100模块的型号：</w:t>
            </w:r>
            <w:r w:rsidRPr="00C60E20"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"</w:t>
            </w:r>
            <w:proofErr w:type="spellStart"/>
            <w:r w:rsidRPr="00C60E20"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DPC.SampleBoard</w:t>
            </w:r>
            <w:proofErr w:type="spellEnd"/>
            <w:r w:rsidRPr="00C60E20"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 xml:space="preserve"> "</w:t>
            </w:r>
          </w:p>
          <w:p w:rsidR="00C60E20" w:rsidRPr="00DE5D6B" w:rsidRDefault="00C60E20" w:rsidP="0088153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其余型号的传感器数量为10.</w:t>
            </w:r>
          </w:p>
        </w:tc>
      </w:tr>
    </w:tbl>
    <w:p w:rsidR="00E732EE" w:rsidRDefault="00E732EE" w:rsidP="00310A29">
      <w:r>
        <w:t>指令</w:t>
      </w:r>
      <w:r>
        <w:rPr>
          <w:rFonts w:hint="eastAsia"/>
        </w:rPr>
        <w:t>3</w:t>
      </w:r>
      <w:r>
        <w:rPr>
          <w:rFonts w:hint="eastAsia"/>
        </w:rPr>
        <w:t>：从机传感器信息</w:t>
      </w:r>
    </w:p>
    <w:tbl>
      <w:tblPr>
        <w:tblW w:w="15913" w:type="dxa"/>
        <w:tblInd w:w="-921" w:type="dxa"/>
        <w:tblLook w:val="04A0" w:firstRow="1" w:lastRow="0" w:firstColumn="1" w:lastColumn="0" w:noHBand="0" w:noVBand="1"/>
      </w:tblPr>
      <w:tblGrid>
        <w:gridCol w:w="1479"/>
        <w:gridCol w:w="1000"/>
        <w:gridCol w:w="1020"/>
        <w:gridCol w:w="880"/>
        <w:gridCol w:w="759"/>
        <w:gridCol w:w="567"/>
        <w:gridCol w:w="709"/>
        <w:gridCol w:w="1417"/>
        <w:gridCol w:w="576"/>
        <w:gridCol w:w="4813"/>
        <w:gridCol w:w="2693"/>
      </w:tblGrid>
      <w:tr w:rsidR="00E732EE" w:rsidRPr="00310A29" w:rsidTr="00C60E20">
        <w:trPr>
          <w:trHeight w:val="1305"/>
        </w:trPr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AABBCCDD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FF0000"/>
                <w:kern w:val="0"/>
                <w:sz w:val="24"/>
                <w:szCs w:val="24"/>
              </w:rPr>
              <w:t>0x00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02</w:t>
            </w:r>
          </w:p>
        </w:tc>
        <w:tc>
          <w:tcPr>
            <w:tcW w:w="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E732E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02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NC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AUT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xDDCCBBAA</w:t>
            </w:r>
          </w:p>
        </w:tc>
        <w:tc>
          <w:tcPr>
            <w:tcW w:w="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E732EE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40</w:t>
            </w:r>
          </w:p>
        </w:tc>
        <w:tc>
          <w:tcPr>
            <w:tcW w:w="48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center"/>
            <w:hideMark/>
          </w:tcPr>
          <w:p w:rsidR="00E732EE" w:rsidRPr="00310A29" w:rsidRDefault="00C60E20" w:rsidP="0088153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按照通道顺序，依次</w:t>
            </w:r>
            <w:r w:rsidR="00E732EE"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每</w:t>
            </w:r>
            <w:r w:rsidR="00E732EE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60</w:t>
            </w:r>
            <w:r w:rsidR="00E732EE"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byte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为一个</w:t>
            </w:r>
            <w:r w:rsidR="00E732EE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从机的全部传感器报文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【最多10路】</w:t>
            </w:r>
            <w:r w:rsidR="00E732EE"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，其中：</w:t>
            </w:r>
          </w:p>
          <w:p w:rsidR="00E732EE" w:rsidRPr="00DE5D6B" w:rsidRDefault="00E732EE" w:rsidP="00E732EE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每6</w:t>
            </w:r>
            <w:r w:rsidR="004B6B81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个字节为一个传感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数据：</w:t>
            </w: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byte为测量值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[float]，</w:t>
            </w:r>
            <w:r w:rsidRPr="00310A29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byte为单位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D8E4BC"/>
            <w:vAlign w:val="center"/>
            <w:hideMark/>
          </w:tcPr>
          <w:p w:rsidR="00E732EE" w:rsidRPr="00DE5D6B" w:rsidRDefault="00E732EE" w:rsidP="0088153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DE5D6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读取</w:t>
            </w:r>
            <w:r w:rsidR="00C60E20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全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从机传感器信息</w:t>
            </w:r>
            <w:r w:rsidR="00C60E20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，如果从机未在线，可忽略回传传感器报文。</w:t>
            </w:r>
          </w:p>
        </w:tc>
      </w:tr>
    </w:tbl>
    <w:p w:rsidR="00E732EE" w:rsidRPr="00E732EE" w:rsidRDefault="00E732EE" w:rsidP="00310A29"/>
    <w:sectPr w:rsidR="00E732EE" w:rsidRPr="00E732EE" w:rsidSect="00A71AD7">
      <w:footerReference w:type="default" r:id="rId10"/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0905" w:rsidRDefault="00CE0905" w:rsidP="0052503B">
      <w:r>
        <w:separator/>
      </w:r>
    </w:p>
  </w:endnote>
  <w:endnote w:type="continuationSeparator" w:id="0">
    <w:p w:rsidR="00CE0905" w:rsidRDefault="00CE0905" w:rsidP="00525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69579200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52503B" w:rsidRDefault="0052503B">
            <w:pPr>
              <w:pStyle w:val="a6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17E83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17E83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52503B" w:rsidRDefault="0052503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0905" w:rsidRDefault="00CE0905" w:rsidP="0052503B">
      <w:r>
        <w:separator/>
      </w:r>
    </w:p>
  </w:footnote>
  <w:footnote w:type="continuationSeparator" w:id="0">
    <w:p w:rsidR="00CE0905" w:rsidRDefault="00CE0905" w:rsidP="005250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600A82"/>
    <w:multiLevelType w:val="multilevel"/>
    <w:tmpl w:val="A612AB2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19160ACF"/>
    <w:multiLevelType w:val="hybridMultilevel"/>
    <w:tmpl w:val="64AED388"/>
    <w:lvl w:ilvl="0" w:tplc="1CB82526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2">
    <w:nsid w:val="2A037211"/>
    <w:multiLevelType w:val="hybridMultilevel"/>
    <w:tmpl w:val="EB582908"/>
    <w:lvl w:ilvl="0" w:tplc="FCF29A5A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3">
    <w:nsid w:val="6E6C7217"/>
    <w:multiLevelType w:val="hybridMultilevel"/>
    <w:tmpl w:val="C82AAE76"/>
    <w:lvl w:ilvl="0" w:tplc="D44E6E5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5909"/>
    <w:rsid w:val="000D292D"/>
    <w:rsid w:val="001353DF"/>
    <w:rsid w:val="00231ED8"/>
    <w:rsid w:val="00297DC4"/>
    <w:rsid w:val="002A4FC8"/>
    <w:rsid w:val="00310A29"/>
    <w:rsid w:val="00317E83"/>
    <w:rsid w:val="003815A6"/>
    <w:rsid w:val="004B6B81"/>
    <w:rsid w:val="005073A3"/>
    <w:rsid w:val="0052503B"/>
    <w:rsid w:val="008764B4"/>
    <w:rsid w:val="008C6795"/>
    <w:rsid w:val="00A71AD7"/>
    <w:rsid w:val="00BA4B32"/>
    <w:rsid w:val="00C60E20"/>
    <w:rsid w:val="00C93701"/>
    <w:rsid w:val="00CE0905"/>
    <w:rsid w:val="00D34F4E"/>
    <w:rsid w:val="00DE5D6B"/>
    <w:rsid w:val="00E732EE"/>
    <w:rsid w:val="00F77EE6"/>
    <w:rsid w:val="00FC5909"/>
    <w:rsid w:val="00FF2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64B4"/>
    <w:pPr>
      <w:ind w:firstLineChars="200" w:firstLine="420"/>
    </w:pPr>
  </w:style>
  <w:style w:type="table" w:styleId="a4">
    <w:name w:val="Table Grid"/>
    <w:basedOn w:val="a1"/>
    <w:uiPriority w:val="59"/>
    <w:rsid w:val="003815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5250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250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250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2503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64B4"/>
    <w:pPr>
      <w:ind w:firstLineChars="200" w:firstLine="420"/>
    </w:pPr>
  </w:style>
  <w:style w:type="table" w:styleId="a4">
    <w:name w:val="Table Grid"/>
    <w:basedOn w:val="a1"/>
    <w:uiPriority w:val="59"/>
    <w:rsid w:val="003815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5250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250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250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2503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167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8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76</Words>
  <Characters>1575</Characters>
  <Application>Microsoft Office Word</Application>
  <DocSecurity>0</DocSecurity>
  <Lines>13</Lines>
  <Paragraphs>3</Paragraphs>
  <ScaleCrop>false</ScaleCrop>
  <Company>Microsoft</Company>
  <LinksUpToDate>false</LinksUpToDate>
  <CharactersWithSpaces>18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</dc:creator>
  <cp:lastModifiedBy>Microsoft</cp:lastModifiedBy>
  <cp:revision>2</cp:revision>
  <dcterms:created xsi:type="dcterms:W3CDTF">2018-04-22T00:19:00Z</dcterms:created>
  <dcterms:modified xsi:type="dcterms:W3CDTF">2018-04-22T00:19:00Z</dcterms:modified>
</cp:coreProperties>
</file>